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76" w:lineRule="auto"/>
        <w:ind w:left="0" w:right="0" w:firstLine="0"/>
        <w:jc w:val="left"/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ГОНОЧНАЯ ИНСТРУК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bookmarkStart w:id="0" w:name="_heading=h.gjdgxs" w:colFirst="0" w:colLast="0"/>
      <w:bookmarkEnd w:id="0"/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РЕГАТЫ «БОЛЬШАЯ ЛАДОГА 202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3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»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highlight w:val="yellow"/>
          <w:u w:val="none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6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-1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2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 xml:space="preserve"> августа 2</w:t>
      </w:r>
      <w:r>
        <w:rPr>
          <w:rFonts w:hint="default" w:ascii="Times New Roman" w:hAnsi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  <w:lang w:val="ru-RU"/>
        </w:rPr>
        <w:t>023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 xml:space="preserve"> год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. ПРАВИЛ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1 Соревнование проводится по правилам, установленным Международными правилами парусных гонок </w:t>
      </w:r>
      <w:r>
        <w:rPr>
          <w:rFonts w:hint="default" w:ascii="Times New Roman" w:hAnsi="Times New Roman" w:eastAsia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МППГ 2021-2024.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2  Будут действовать: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арусных гонок  (</w:t>
      </w:r>
      <w:r>
        <w:rPr>
          <w:rFonts w:hint="default" w:ascii="Times New Roman" w:hAnsi="Times New Roman" w:eastAsia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МППГ 2021-2024.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редупреждения столкновения судов море (МППСС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стные правила плавания и локальные нормативные акты плавания в акватории Ладожского озера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Настоящая Гоночная инструкц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3 Капитаны яхт должны выполнять требования документов, перечисленных в п. 1.2, и других нормативных документов, регламентирующих нахождение судов в море (водной акватории), а также руководствоваться хорошей морской практикой и здравым смысло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 ОПОВЕЩЕНИЕ УЧАСТНИКОВ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1 Извещения Участникам регаты будут доводиться через капитанов в ходе ежедневных брифингов капитанов яхт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2 При необходимости во время нахождения на акватории оперативная информация будет доводиться до сведения Участников голосом и/или по радио в зоне старт – финиша, на дистанции или на маршруте переход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3 Информация будет вывешены на доске официальных объявлений, расположенной в офисе Регаты и на подвижном стенде, устанавливаемом в местах швартовк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4 Вся информация, доведенная капитанам яхт, является официальным извещением Участникам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5 В настоящей Гоночной инструкции под «Участником» понимаются все лица, принимающие участие в регате, включая членов экипажа и пассажиров, находящихся на борту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3. ИЗМЕНЕНИЯ ГОНОЧНОЙ ИНСТРУКЦИ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1 Изменения Гоночной инструкции будут доводиться в ходе брифингов капитанов, а в экстренных случаях способами, указанными в п.2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2 Такие изменения не могут быть поводом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 РАСПИСАНИЕ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1 Расписание гонок составляется в соответствии с недельной программой мероприят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Гоночные дни 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06</w:t>
      </w:r>
      <w:r>
        <w:rPr>
          <w:rFonts w:hint="default"/>
          <w:sz w:val="23"/>
          <w:szCs w:val="23"/>
          <w:rtl w:val="0"/>
          <w:lang w:val="ru-RU"/>
        </w:rPr>
        <w:t xml:space="preserve">.08.2022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 xml:space="preserve">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4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08.2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022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Уточненное время и маршруты дневных гонок буде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5. ФЛАГ КЛАСС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остав флота регаты и разделение на классы будет определен по результатам заявочной компании на участие в рега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1 – Флаг «1» («One») Международного свода сигналов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2 – Флаг «2» («Two») Международного свода сигналов (и т.д.)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 ЗОНЫ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6.1 Гоночные дистанции будут располагаться в акваториях Ладожского озера на маршруте перехода. Их границы и особенности буду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hint="default"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lang w:val="ru-RU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2 Маршрут перехода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br w:type="textWrapping"/>
      </w:r>
      <w:bookmarkStart w:id="1" w:name="_GoBack"/>
      <w:bookmarkEnd w:id="1"/>
    </w:p>
    <w:tbl>
      <w:tblPr>
        <w:tblStyle w:val="22"/>
        <w:tblW w:w="9442" w:type="dxa"/>
        <w:jc w:val="center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8200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  <w:rPr>
                <w:rFonts w:hint="default"/>
                <w:rtl w:val="0"/>
                <w:lang w:val="ru-RU"/>
              </w:rPr>
            </w:pPr>
            <w:r>
              <w:rPr>
                <w:rFonts w:hint="default"/>
                <w:rtl w:val="0"/>
                <w:lang w:val="ru-RU"/>
              </w:rPr>
              <w:t>05.08 (сб)</w:t>
            </w:r>
          </w:p>
        </w:tc>
        <w:tc>
          <w:p>
            <w:pPr>
              <w:rPr>
                <w:rFonts w:hint="default"/>
                <w:rtl w:val="0"/>
                <w:lang w:val="ru-RU"/>
              </w:rPr>
            </w:pPr>
            <w:r>
              <w:rPr>
                <w:rtl w:val="0"/>
                <w:lang w:val="ru-RU"/>
              </w:rPr>
              <w:t>Открытие</w:t>
            </w:r>
            <w:r>
              <w:rPr>
                <w:rFonts w:hint="default"/>
                <w:rtl w:val="0"/>
                <w:lang w:val="ru-RU"/>
              </w:rPr>
              <w:t xml:space="preserve"> регаты  </w:t>
            </w:r>
            <w:r>
              <w:rPr>
                <w:rtl w:val="0"/>
                <w:lang w:val="ru-RU"/>
              </w:rPr>
              <w:t>п</w:t>
            </w:r>
            <w:r>
              <w:rPr>
                <w:rFonts w:hint="default"/>
                <w:rtl w:val="0"/>
                <w:lang w:val="ru-RU"/>
              </w:rPr>
              <w:t>.Осиновец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0</w:t>
            </w:r>
            <w:r>
              <w:rPr>
                <w:rFonts w:hint="default"/>
                <w:rtl w:val="0"/>
                <w:lang w:val="ru-RU"/>
              </w:rPr>
              <w:t>6</w:t>
            </w:r>
            <w:r>
              <w:rPr>
                <w:rtl w:val="0"/>
              </w:rPr>
              <w:t>.08 (вс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 </w:t>
            </w:r>
            <w:r>
              <w:rPr>
                <w:rtl w:val="0"/>
                <w:lang w:val="ru-RU"/>
              </w:rPr>
              <w:t>п</w:t>
            </w:r>
            <w:r>
              <w:rPr>
                <w:rFonts w:hint="default"/>
                <w:rtl w:val="0"/>
                <w:lang w:val="ru-RU"/>
              </w:rPr>
              <w:t>.Осиновец -</w:t>
            </w:r>
            <w:r>
              <w:rPr>
                <w:rtl w:val="0"/>
              </w:rPr>
              <w:t>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Fonts w:hint="default"/>
                <w:rtl w:val="0"/>
                <w:lang w:val="ru-RU"/>
              </w:rPr>
              <w:t>07</w:t>
            </w:r>
            <w:r>
              <w:rPr>
                <w:rtl w:val="0"/>
              </w:rPr>
              <w:t>.08 (пн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  <w:lang w:val="ru-RU"/>
              </w:rPr>
              <w:t>Портовая</w:t>
            </w:r>
            <w:r>
              <w:rPr>
                <w:rtl w:val="0"/>
              </w:rPr>
              <w:t xml:space="preserve"> гонка 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Fonts w:hint="default"/>
                <w:rtl w:val="0"/>
                <w:lang w:val="ru-RU"/>
              </w:rPr>
              <w:t>08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вт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 Бухта Владимир</w:t>
            </w:r>
            <w:r>
              <w:rPr>
                <w:rtl w:val="0"/>
                <w:lang w:val="ru-RU"/>
              </w:rPr>
              <w:t>ов</w:t>
            </w:r>
            <w:r>
              <w:rPr>
                <w:rtl w:val="0"/>
              </w:rPr>
              <w:t>ская</w:t>
            </w:r>
            <w:r>
              <w:rPr>
                <w:rFonts w:hint="default"/>
                <w:rtl w:val="0"/>
                <w:lang w:val="ru-RU"/>
              </w:rPr>
              <w:t xml:space="preserve"> - п.Берёзово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Fonts w:hint="default"/>
                <w:rtl w:val="0"/>
                <w:lang w:val="ru-RU"/>
              </w:rPr>
              <w:t>09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ср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 xml:space="preserve">Маршрутная гонка </w:t>
            </w:r>
            <w:r>
              <w:rPr>
                <w:rFonts w:hint="default"/>
                <w:rtl w:val="0"/>
                <w:lang w:val="ru-RU"/>
              </w:rPr>
              <w:t>п.Берёзово - б. Киселёвка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0</w:t>
            </w:r>
            <w:r>
              <w:rPr>
                <w:rtl w:val="0"/>
              </w:rPr>
              <w:t>.08 (чт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б. Киселёвка - о.Валаам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1" w:hRule="atLeast"/>
          <w:jc w:val="center"/>
        </w:trPr>
        <w:tc>
          <w:p>
            <w:pPr>
              <w:tabs>
                <w:tab w:val="left" w:pos="2550"/>
              </w:tabs>
              <w:rPr>
                <w:rtl w:val="0"/>
              </w:rPr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1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пт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rtl w:val="0"/>
                <w:lang w:val="ru-RU"/>
              </w:rPr>
            </w:pPr>
            <w:r>
              <w:rPr>
                <w:rtl w:val="0"/>
              </w:rPr>
              <w:t>Маршрутная гонка</w:t>
            </w:r>
            <w:r>
              <w:rPr>
                <w:rFonts w:hint="default"/>
                <w:rtl w:val="0"/>
                <w:lang w:val="ru-RU"/>
              </w:rPr>
              <w:t xml:space="preserve"> о.Валаам - г. Питкяранта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1" w:hRule="atLeast"/>
          <w:jc w:val="center"/>
        </w:trPr>
        <w:tc>
          <w:p>
            <w:pPr>
              <w:tabs>
                <w:tab w:val="left" w:pos="2550"/>
              </w:tabs>
              <w:rPr>
                <w:rtl w:val="0"/>
              </w:rPr>
            </w:pPr>
            <w:r>
              <w:rPr>
                <w:rtl w:val="0"/>
              </w:rPr>
              <w:t>1</w:t>
            </w:r>
            <w:r>
              <w:rPr>
                <w:rFonts w:hint="default"/>
                <w:rtl w:val="0"/>
                <w:lang w:val="ru-RU"/>
              </w:rPr>
              <w:t>2</w:t>
            </w:r>
            <w:r>
              <w:rPr>
                <w:rtl w:val="0"/>
              </w:rPr>
              <w:t>.08 (</w:t>
            </w:r>
            <w:r>
              <w:rPr>
                <w:rtl w:val="0"/>
                <w:lang w:val="ru-RU"/>
              </w:rPr>
              <w:t>пт</w:t>
            </w:r>
            <w:r>
              <w:rPr>
                <w:rtl w:val="0"/>
              </w:rPr>
              <w:t>)</w:t>
            </w:r>
          </w:p>
        </w:tc>
        <w:tc>
          <w:p>
            <w:pPr>
              <w:rPr>
                <w:rFonts w:hint="default"/>
                <w:rtl w:val="0"/>
                <w:lang w:val="ru-RU"/>
              </w:rPr>
            </w:pPr>
            <w:r>
              <w:rPr>
                <w:rtl w:val="0"/>
                <w:lang w:val="ru-RU"/>
              </w:rPr>
              <w:t>Портовые</w:t>
            </w:r>
            <w:r>
              <w:rPr>
                <w:rtl w:val="0"/>
              </w:rPr>
              <w:t xml:space="preserve"> гонк</w:t>
            </w:r>
            <w:r>
              <w:rPr>
                <w:rtl w:val="0"/>
                <w:lang w:val="ru-RU"/>
              </w:rPr>
              <w:t>и</w:t>
            </w:r>
            <w:r>
              <w:rPr>
                <w:rFonts w:hint="default"/>
                <w:rtl w:val="0"/>
                <w:lang w:val="ru-RU"/>
              </w:rPr>
              <w:t>. Финиш Регаты</w:t>
            </w:r>
          </w:p>
        </w:tc>
      </w:tr>
    </w:tbl>
    <w:p>
      <w:pPr>
        <w:rPr>
          <w:b/>
          <w:bCs/>
          <w:sz w:val="23"/>
          <w:szCs w:val="23"/>
          <w:lang w:val="ru-RU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7. ДИСТАН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1 Схема дистанции устанавливается Гоночным комитетом и доводится участникам регаты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2 После сигнала «Старт» Гоночный комитет может сократить дистанцию по погодным или другим условиям. Информирование о сокращении дистанции в этом случае производится по радио или другими средств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8. ЗНАК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В качестве знаков будут использоваться навигационные знаки или специально выставляемые буи либо другие объекты в соответствии со схемой дистан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 СТАР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1 Старты будут даваться в соответствии с правилом 26. Сигнал «Предупреждение» будет даваться за 5 минуты до сигнала «Старт»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тартовая процедура гонки будет проводиться с использованием указанных ниже сигналов. Время должно браться по зрительным сигналам; отсутствие звукового сигнала не должно приниматься во внимани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4"/>
        <w:tblW w:w="957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975"/>
        <w:gridCol w:w="2393"/>
        <w:gridCol w:w="23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Минуты до сигнала «Старт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рительны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вуково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начени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5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яхт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редупреждение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4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 xml:space="preserve">Флаг «Р» 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одготовительный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1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 продолжительный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Одна минута до старта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0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Старт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5"/>
        <w:tblW w:w="9570" w:type="dxa"/>
        <w:tblInd w:w="0" w:type="dxa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3190"/>
        <w:gridCol w:w="3191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  <w:drawing>
                <wp:inline distT="0" distB="0" distL="0" distR="0">
                  <wp:extent cx="1242695" cy="1038225"/>
                  <wp:effectExtent l="0" t="0" r="0" b="0"/>
                  <wp:docPr id="2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3.png"/>
                          <pic:cNvPicPr preferRelativeResize="0"/>
                        </pic:nvPicPr>
                        <pic:blipFill>
                          <a:blip r:embed="rId5"/>
                          <a:srcRect r="33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012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vAlign w:val="center"/>
          </w:tcPr>
          <w:p>
            <w:pPr>
              <w:jc w:val="center"/>
            </w:pPr>
            <w:r>
              <w:object>
                <v:shape id="_x0000_i1025" o:spt="75" type="#_x0000_t75" style="height:81.2pt;width:143.1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val="clear" w:fill="auto"/>
                <w:vertAlign w:val="baseline"/>
              </w:rPr>
              <w:object>
                <v:shape id="_x0000_i1026" o:spt="75" type="#_x0000_t75" style="height:82.05pt;width:142.3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(«Папа»)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1»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2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9.2 Стартовой линией является линия между сигнальной мачтой судейского судна с одной стороны и стартовым знаком с другой стороны, если другие условия не определены схемой дистанции. В качестве стартового знака в зависимости от проводимой гонки будет выступать либо буй, либо навигационный ориентир, обозначенный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3 Яхты, для которых сигнал «Предупреждение» не был дан, должны находиться в стороне от стартовой зоны во время стартовой процедуры для другой групп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0. ФИНИШ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Финишной линией является линия между сигнальной мачтой судейского судна с одной стороны и финишным знаком с другой стороны либо специально назначенная на местности линия, обозначенная и описанная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1. СИСТЕМА НАКАЗАНИЙ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1 Если яхта во время гонки нарушила какое-либо гоночное правило части 2 ППГ-17, она должна выполнить «Один оборот» (один поворот оверштаг и один поворот фордевинд) в самое короткое время после инцидента и на достаточном удалении от других яхт, чтобы не создавать им поме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2 Если яхта в период после сигнала «Одна минута до старта» и до сигнала «Старт» пересечет линию старта, она должна вернуться за линию старта, обогнув один из стартовых знаков не создавая при этом помех другим яхта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3 Яхты во время гонок могут использовать двигатели для зарядки аккумуляторов, если при этом их валы и винты не вращаются. В случае нарушения этого правила Гоночный комитет сохраняет за собой право дисквалифицировать яхт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2. КОНТРОЛЬНОЕ ВРЕМЯ И ПЛАНИРУЕМОЕ ВРЕМ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1 Контрольное и планируемое время  гонки назначается главным судьей соревнований исходя из распорядка дня, а также ветровых условий. Об изменении контрольного времени сообщается по радио или другими возможными способ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2 Результаты яхт, которые финишируют после установленного контрольного времени, в зачет не иду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 ПРОТЕСТЫ И ТРЕБОВАНИЯ ИСПРАВИТЬ РЕЗУЛЬТА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3.1 Протесты должны подаваться в соответствии с требованиями ППГ-17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2 Протестные бланки можно получить в Гоночном комитете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 СИСТЕМА ЗАЧЕТ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4.1 Подсчет очков производится отдельно для каждого класса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2 Подведение результатов соревнования производится путем суммирования очков, полученных яхтами во всех гонках с учётом штрафов, изложенных в п.11 настоящей Инструк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3 Должно быть проведено 3 гонки для каждого Участника, чтобы Регата считалась состоявшейс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4 Яхта, которая не стартовала, не финишировала, вышла из гонки или была дисквалифицирована, должна получить очки за место на финише, равное числу яхт, допущенных к соревнованию, плюс одно место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5. РЕКЛАМ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должны нести рекламу, предоставленную проводящей организацией, не мешая возможности идентифицировать яхту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6. УДАЛЕНИЕ МУСОРА И ЗАЩИТА ОКРУЖАЮЩЕЙ СРЕД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не должны бросать мусор в воду или каким-то другим образом загрязнять окружающую среду. Мусор и отходы следует утилизировать в специально предназначенные для этого контейнеры в местах стоянок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 РАДИОСВЯЗЬ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1 Каждая яхта должна иметь УКВ-радиостанцию, которая от момента отхода от пирса до швартовки должна быть настроена на канал, указанный Гоночным комитетом, и в этом период на каждой яхте должно быть организовано прослушивание указанного радиоканал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2 Назначенный УКВ-радиоканал должен использоваться для получения и передачи информации по вопросам проведения регат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3 Неприем или невозможность по каким-то причинам приема радиосообщений Гоночного комитета не может стать поводом для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2 Во время гонок и переходов по маршруту к месту проведения гонок или местам стоянок яхты должны соблюдать установленные правила радиообмен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 ПРИЗ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1. Победители регаты в своем классе награждаются призам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2. Спонсоры и организаторы регаты могут учредить дополнительные зачеты и установить призы, информация о которых будет опубликована Гоночным комитето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9. ОГРАНИЧЕНИЕ ОТВЕТСТВЕННОСТ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1 Парусные гонки могут представлять опасность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2 Спортсмены принимают участие в соревновании полностью на свой страх и риск согласно Правилу 4 ППГ-17 «Решение участвовать в гонке». Правило 4 ППГ-17 гласит: «Только яхта ответственна за свое решение принимать участие в гонке или продолжить гонк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3 Яхта в любое время может принять решение прекратить участие в гонке. При этом она должна насколько это возможно в кратчайшее время оповестить о своем решении Гоночный комите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4 Проводящая организация и Гоночный комитет не несет никакой ответственности за повреждения, материальный ущерб, смерть или вред здоровью, произошедшие в прямой или косвенной связи с соревнованием или до него, или во время, или после него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5 Капитаны яхт и их экипажи должны принять на себя ответственность за выполнение настоящей Гоночной инструкции, а также документов, указанных в пункте 1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Перед началом гонок капитаны яхт обязаны предупредить свои экипажи об этой ответственности и провести инструктаж по технике безопасности и следить за ее выполнением в ходе всего периода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 СТРАХОВК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1 Организаторы регаты настойчиво рекомендуют всем яхтам иметь действующий страховой полис гражданской ответственности за нанесение ущерба третьим лица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0.2 Все участники регаты должны иметь страховой полис, предусматривающий участие в активных видах отдыха и спортивных мероприятия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 СПЕЦИАЛЬНЫЕ УКАЗАН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1. Ряд участков дистанции регаты расположены в зонах интенсивного судоходства, поэтому наличие на акватории гонок и прохождение по дистанции судов, не участвующих в регате, не является основанием для протест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2. Несение спасательных жилетов обязательно для всех участников с момента отхода яхты от пирса и до возвращения в место стоянки, независимо от метеоусловий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1.3 Перед началом регаты капитан каждой яхты должен представить в Гоночный комитет подписанную Заявку на участие в регате со списком экипажа и пассажиров. Бланк Заявки капитанам необходимо получить в Гоночном комите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sectPr>
      <w:headerReference r:id="rId3" w:type="default"/>
      <w:pgSz w:w="11906" w:h="16838"/>
      <w:pgMar w:top="1134" w:right="851" w:bottom="1134" w:left="1701" w:header="709" w:footer="709" w:gutter="0"/>
      <w:pgNumType w:start="1"/>
      <w:cols w:space="720" w:num="1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center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begin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instrText xml:space="preserve">PAGE</w:instrText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separate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end"/>
    </w:r>
  </w:p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left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20"/>
  <w:compat>
    <w:compatSetting w:name="compatibilityMode" w:uri="http://schemas.microsoft.com/office/word" w:val="15"/>
  </w:compat>
  <w:rsids>
    <w:rsidRoot w:val="00000000"/>
    <w:rsid w:val="0EEF0718"/>
    <w:rsid w:val="1AF5085B"/>
    <w:rsid w:val="2A013F6D"/>
    <w:rsid w:val="6D3E79BF"/>
    <w:rsid w:val="72FB5630"/>
    <w:rsid w:val="7DF57EB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iPriority="99" w:name="Balloon Text"/>
    <w:lsdException w:qFormat="1" w:unhideWhenUsed="0" w:uiPriority="59" w:semiHidden="0" w:name="Table Grid"/>
    <w:lsdException w:unhideWhenUsed="0" w:uiPriority="0" w:semiHidden="0" w:name="Table Theme"/>
  </w:latentStyles>
  <w:style w:type="paragraph" w:default="1" w:styleId="1">
    <w:name w:val="Normal"/>
    <w:qFormat/>
    <w:uiPriority w:val="0"/>
    <w:rPr>
      <w:rFonts w:eastAsia="Times New Roman" w:cs="Times New Roman" w:asciiTheme="minorHAnsi" w:hAnsiTheme="minorHAnsi"/>
      <w:sz w:val="24"/>
      <w:szCs w:val="24"/>
      <w:lang w:val="ru-RU" w:eastAsia="ru-RU"/>
    </w:rPr>
  </w:style>
  <w:style w:type="paragraph" w:styleId="2">
    <w:name w:val="heading 1"/>
    <w:basedOn w:val="1"/>
    <w:next w:val="1"/>
    <w:uiPriority w:val="0"/>
    <w:pPr>
      <w:keepNext/>
      <w:keepLines/>
      <w:spacing w:before="480" w:after="120"/>
    </w:pPr>
    <w:rPr>
      <w:b/>
      <w:sz w:val="48"/>
      <w:szCs w:val="48"/>
    </w:rPr>
  </w:style>
  <w:style w:type="paragraph" w:styleId="3">
    <w:name w:val="heading 2"/>
    <w:basedOn w:val="1"/>
    <w:next w:val="1"/>
    <w:uiPriority w:val="0"/>
    <w:pPr>
      <w:keepNext/>
      <w:keepLines/>
      <w:spacing w:before="360" w:after="80"/>
    </w:pPr>
    <w:rPr>
      <w:b/>
      <w:sz w:val="36"/>
      <w:szCs w:val="36"/>
    </w:rPr>
  </w:style>
  <w:style w:type="paragraph" w:styleId="4">
    <w:name w:val="heading 3"/>
    <w:basedOn w:val="1"/>
    <w:next w:val="1"/>
    <w:uiPriority w:val="0"/>
    <w:pPr>
      <w:keepNext/>
      <w:keepLines/>
      <w:spacing w:before="280" w:after="80"/>
    </w:pPr>
    <w:rPr>
      <w:b/>
      <w:sz w:val="28"/>
      <w:szCs w:val="28"/>
    </w:rPr>
  </w:style>
  <w:style w:type="paragraph" w:styleId="5">
    <w:name w:val="heading 4"/>
    <w:basedOn w:val="1"/>
    <w:next w:val="1"/>
    <w:qFormat/>
    <w:uiPriority w:val="0"/>
    <w:pPr>
      <w:keepNext/>
      <w:keepLines/>
      <w:spacing w:before="240" w:after="40"/>
    </w:pPr>
    <w:rPr>
      <w:b/>
      <w:sz w:val="24"/>
      <w:szCs w:val="24"/>
    </w:rPr>
  </w:style>
  <w:style w:type="paragraph" w:styleId="6">
    <w:name w:val="heading 5"/>
    <w:basedOn w:val="1"/>
    <w:next w:val="1"/>
    <w:qFormat/>
    <w:uiPriority w:val="0"/>
    <w:pPr>
      <w:keepNext/>
      <w:keepLines/>
      <w:spacing w:before="220" w:after="40"/>
    </w:pPr>
    <w:rPr>
      <w:b/>
      <w:sz w:val="22"/>
      <w:szCs w:val="22"/>
    </w:rPr>
  </w:style>
  <w:style w:type="paragraph" w:styleId="7">
    <w:name w:val="heading 6"/>
    <w:basedOn w:val="1"/>
    <w:next w:val="1"/>
    <w:qFormat/>
    <w:uiPriority w:val="0"/>
    <w:pPr>
      <w:keepNext/>
      <w:keepLines/>
      <w:spacing w:before="200" w:after="40"/>
    </w:pPr>
    <w:rPr>
      <w:b/>
      <w:sz w:val="20"/>
      <w:szCs w:val="20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Balloon Text"/>
    <w:basedOn w:val="1"/>
    <w:link w:val="19"/>
    <w:semiHidden/>
    <w:unhideWhenUsed/>
    <w:uiPriority w:val="99"/>
    <w:rPr>
      <w:rFonts w:ascii="Tahoma" w:hAnsi="Tahoma" w:cs="Tahoma"/>
      <w:sz w:val="16"/>
      <w:szCs w:val="16"/>
    </w:rPr>
  </w:style>
  <w:style w:type="paragraph" w:styleId="11">
    <w:name w:val="header"/>
    <w:basedOn w:val="1"/>
    <w:link w:val="20"/>
    <w:unhideWhenUsed/>
    <w:qFormat/>
    <w:uiPriority w:val="99"/>
    <w:pPr>
      <w:tabs>
        <w:tab w:val="center" w:pos="4677"/>
        <w:tab w:val="right" w:pos="9355"/>
      </w:tabs>
    </w:pPr>
  </w:style>
  <w:style w:type="paragraph" w:styleId="12">
    <w:name w:val="Title"/>
    <w:basedOn w:val="1"/>
    <w:next w:val="1"/>
    <w:qFormat/>
    <w:uiPriority w:val="0"/>
    <w:pPr>
      <w:keepNext/>
      <w:keepLines/>
      <w:spacing w:before="480" w:after="120"/>
    </w:pPr>
    <w:rPr>
      <w:b/>
      <w:sz w:val="72"/>
      <w:szCs w:val="72"/>
    </w:rPr>
  </w:style>
  <w:style w:type="paragraph" w:styleId="13">
    <w:name w:val="footer"/>
    <w:basedOn w:val="1"/>
    <w:link w:val="21"/>
    <w:unhideWhenUsed/>
    <w:uiPriority w:val="99"/>
    <w:pPr>
      <w:tabs>
        <w:tab w:val="center" w:pos="4677"/>
        <w:tab w:val="right" w:pos="9355"/>
      </w:tabs>
    </w:pPr>
  </w:style>
  <w:style w:type="paragraph" w:styleId="14">
    <w:name w:val="Normal (Web)"/>
    <w:basedOn w:val="1"/>
    <w:qFormat/>
    <w:uiPriority w:val="0"/>
    <w:pPr>
      <w:spacing w:before="100" w:beforeAutospacing="1" w:after="100" w:afterAutospacing="1"/>
    </w:pPr>
  </w:style>
  <w:style w:type="paragraph" w:styleId="15">
    <w:name w:val="Subtitle"/>
    <w:basedOn w:val="1"/>
    <w:next w:val="1"/>
    <w:qFormat/>
    <w:uiPriority w:val="0"/>
    <w:pPr>
      <w:keepNext/>
      <w:keepLines/>
      <w:spacing w:before="360" w:after="80"/>
    </w:pPr>
    <w:rPr>
      <w:rFonts w:ascii="Georgia" w:hAnsi="Georgia" w:eastAsia="Georgia" w:cs="Georgia"/>
      <w:i/>
      <w:color w:val="666666"/>
      <w:sz w:val="48"/>
      <w:szCs w:val="48"/>
    </w:rPr>
  </w:style>
  <w:style w:type="table" w:styleId="16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">
    <w:name w:val="Table Normal"/>
    <w:uiPriority w:val="0"/>
  </w:style>
  <w:style w:type="paragraph" w:customStyle="1" w:styleId="18">
    <w:name w:val="Default"/>
    <w:qFormat/>
    <w:uiPriority w:val="0"/>
    <w:pPr>
      <w:autoSpaceDE w:val="0"/>
      <w:autoSpaceDN w:val="0"/>
      <w:adjustRightInd w:val="0"/>
    </w:pPr>
    <w:rPr>
      <w:rFonts w:cs="Times New Roman" w:asciiTheme="minorHAnsi" w:hAnsiTheme="minorHAnsi" w:eastAsiaTheme="minorEastAsia"/>
      <w:color w:val="000000"/>
      <w:sz w:val="24"/>
      <w:szCs w:val="24"/>
      <w:lang w:val="ru-RU"/>
    </w:rPr>
  </w:style>
  <w:style w:type="character" w:customStyle="1" w:styleId="19">
    <w:name w:val="Текст выноски Знак"/>
    <w:basedOn w:val="8"/>
    <w:link w:val="10"/>
    <w:semiHidden/>
    <w:qFormat/>
    <w:uiPriority w:val="99"/>
    <w:rPr>
      <w:rFonts w:ascii="Tahoma" w:hAnsi="Tahoma" w:eastAsia="Times New Roman" w:cs="Tahoma"/>
      <w:sz w:val="16"/>
      <w:szCs w:val="16"/>
      <w:lang w:eastAsia="ru-RU"/>
    </w:rPr>
  </w:style>
  <w:style w:type="character" w:customStyle="1" w:styleId="20">
    <w:name w:val="Верхний колонтитул Знак"/>
    <w:basedOn w:val="8"/>
    <w:link w:val="11"/>
    <w:qFormat/>
    <w:uiPriority w:val="99"/>
    <w:rPr>
      <w:rFonts w:eastAsia="Times New Roman" w:cs="Times New Roman"/>
      <w:sz w:val="24"/>
      <w:szCs w:val="24"/>
      <w:lang w:eastAsia="ru-RU"/>
    </w:rPr>
  </w:style>
  <w:style w:type="character" w:customStyle="1" w:styleId="21">
    <w:name w:val="Нижний колонтитул Знак"/>
    <w:basedOn w:val="8"/>
    <w:link w:val="13"/>
    <w:qFormat/>
    <w:uiPriority w:val="99"/>
    <w:rPr>
      <w:rFonts w:eastAsia="Times New Roman" w:cs="Times New Roman"/>
      <w:sz w:val="24"/>
      <w:szCs w:val="24"/>
      <w:lang w:eastAsia="ru-RU"/>
    </w:rPr>
  </w:style>
  <w:style w:type="table" w:customStyle="1" w:styleId="22">
    <w:name w:val="_Style 22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_Style 23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_Style 24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_Style 25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o1LhzSynwpFyO9T7RFiW3dqfTAQ==">AMUW2mUYm/47XXWHRL12kztHfrObEXVUrAfgFaQvZcrYXkXnvrPYKPEwhCDpIHt2D6R19NFyGH4ZuAeeWTQsNTKi6luMnt47A5hI913fpAV68jP2Wq2Ei6rkdHH7Ln2JepGJHb2YNe7NBu9bkkcTxa/p4cVfnKtqMDzQd6rNlJIpzB1WOZa2h7MaBCrj41s1QZBqRXtuHdNshBs7zzpzyu/iSQT3SJhOHg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ScaleCrop>false</ScaleCrop>
  <LinksUpToDate>false</LinksUpToDate>
  <Application>WPS Office_11.2.0.11516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09:35:00Z</dcterms:created>
  <dc:creator>Тхуго Максим Муратович</dc:creator>
  <cp:lastModifiedBy>Пользователь</cp:lastModifiedBy>
  <dcterms:modified xsi:type="dcterms:W3CDTF">2023-04-10T09:3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16</vt:lpwstr>
  </property>
  <property fmtid="{D5CDD505-2E9C-101B-9397-08002B2CF9AE}" pid="3" name="ICV">
    <vt:lpwstr>A4F531BC9B4E44AE9886DA70B915857E</vt:lpwstr>
  </property>
</Properties>
</file>